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487742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9486544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487742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487742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1072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487742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avoid conflic</w:t>
            </w:r>
            <w:r w:rsidR="00487742">
              <w:rPr>
                <w:lang w:val="en-GB"/>
              </w:rPr>
              <w:t>t</w:t>
            </w:r>
            <w:r>
              <w:rPr>
                <w:lang w:val="en-GB"/>
              </w:rPr>
              <w:t>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487742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989"/>
        <w:gridCol w:w="478"/>
        <w:gridCol w:w="2357"/>
      </w:tblGrid>
      <w:tr w:rsidR="004D30BD" w:rsidRPr="00487742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487742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487742" w:rsidTr="002E7028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2E7028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487742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7696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487742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487742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487742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487742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487742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487742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487742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487742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487742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487742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4016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487742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487742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CA294E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9376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CA294E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487742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487742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487742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487742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487742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1664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487742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487742" w:rsidTr="000E242C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CA294E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5216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6240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487742" w:rsidTr="00D5152C">
        <w:trPr>
          <w:trHeight w:val="2679"/>
        </w:trPr>
        <w:tc>
          <w:tcPr>
            <w:tcW w:w="2479" w:type="dxa"/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9552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8528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487742" w:rsidTr="00D5152C">
        <w:trPr>
          <w:trHeight w:val="1554"/>
        </w:trPr>
        <w:tc>
          <w:tcPr>
            <w:tcW w:w="3859" w:type="dxa"/>
            <w:gridSpan w:val="4"/>
            <w:vMerge w:val="restart"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9008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0032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D5152C">
        <w:trPr>
          <w:trHeight w:val="1264"/>
        </w:trPr>
        <w:tc>
          <w:tcPr>
            <w:tcW w:w="3859" w:type="dxa"/>
            <w:gridSpan w:val="4"/>
            <w:vMerge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487742" w:rsidTr="00D5152C">
        <w:trPr>
          <w:trHeight w:val="1221"/>
        </w:trPr>
        <w:tc>
          <w:tcPr>
            <w:tcW w:w="2715" w:type="dxa"/>
            <w:gridSpan w:val="2"/>
            <w:vMerge w:val="restart"/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2320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487742" w:rsidTr="00D5152C">
        <w:trPr>
          <w:trHeight w:val="1221"/>
        </w:trPr>
        <w:tc>
          <w:tcPr>
            <w:tcW w:w="2715" w:type="dxa"/>
            <w:gridSpan w:val="2"/>
            <w:vMerge/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487742" w:rsidTr="00D5152C">
        <w:trPr>
          <w:trHeight w:val="2853"/>
        </w:trPr>
        <w:tc>
          <w:tcPr>
            <w:tcW w:w="3681" w:type="dxa"/>
            <w:gridSpan w:val="3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22F527E" id="Gruppieren 86" o:spid="_x0000_s1026" style="position:absolute;margin-left:1.2pt;margin-top:42.55pt;width:173.5pt;height:77.5pt;z-index:-251481088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5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6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7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7440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9C645A7" id="Gruppieren 89" o:spid="_x0000_s1026" style="position:absolute;margin-left:.9pt;margin-top:28.65pt;width:114pt;height:48.5pt;z-index:-251479040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0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1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487742" w:rsidTr="004B4801">
        <w:tc>
          <w:tcPr>
            <w:tcW w:w="3291" w:type="dxa"/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2800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487742" w:rsidTr="00273EAB">
        <w:trPr>
          <w:trHeight w:val="2875"/>
        </w:trPr>
        <w:tc>
          <w:tcPr>
            <w:tcW w:w="4206" w:type="dxa"/>
            <w:gridSpan w:val="2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487742" w:rsidTr="00A353E1">
        <w:tc>
          <w:tcPr>
            <w:tcW w:w="5774" w:type="dxa"/>
            <w:gridSpan w:val="3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8944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487742" w:rsidTr="00BC71DF">
        <w:trPr>
          <w:trHeight w:val="2516"/>
        </w:trPr>
        <w:tc>
          <w:tcPr>
            <w:tcW w:w="6232" w:type="dxa"/>
            <w:gridSpan w:val="4"/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4064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487742" w:rsidTr="00CF1017">
        <w:trPr>
          <w:trHeight w:val="1545"/>
        </w:trPr>
        <w:tc>
          <w:tcPr>
            <w:tcW w:w="4466" w:type="dxa"/>
            <w:vMerge w:val="restart"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4304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3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EBA47C" id="Gruppieren 104" o:spid="_x0000_s1026" style="position:absolute;margin-left:4.1pt;margin-top:6.2pt;width:201.8pt;height:127.35pt;z-index:251874304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6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7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8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5328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6C3BDA5" id="Gruppieren 108" o:spid="_x0000_s1026" style="position:absolute;margin-left:141.2pt;margin-top:8.3pt;width:138.55pt;height:73.6pt;z-index:251875328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1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2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487742" w:rsidTr="00CF1017">
        <w:trPr>
          <w:trHeight w:val="2069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6352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487742" w:rsidTr="00CF1017">
        <w:trPr>
          <w:trHeight w:val="2068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7376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487742" w:rsidTr="009421A9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SmallGap" w:sz="4" w:space="0" w:color="auto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3520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4544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487742" w:rsidTr="00D6718D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487742" w:rsidTr="00D6718D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0688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single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487742" w:rsidTr="00D6718D">
        <w:trPr>
          <w:trHeight w:val="1236"/>
        </w:trPr>
        <w:tc>
          <w:tcPr>
            <w:tcW w:w="4596" w:type="dxa"/>
            <w:gridSpan w:val="2"/>
            <w:vMerge/>
            <w:tcBorders>
              <w:right w:val="single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left w:val="single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933D0F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1952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2976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933D0F">
        <w:trPr>
          <w:gridAfter w:val="1"/>
          <w:wAfter w:w="10" w:type="dxa"/>
          <w:trHeight w:val="1338"/>
        </w:trPr>
        <w:tc>
          <w:tcPr>
            <w:tcW w:w="3114" w:type="dxa"/>
            <w:vMerge/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933D0F">
        <w:tc>
          <w:tcPr>
            <w:tcW w:w="4544" w:type="dxa"/>
            <w:gridSpan w:val="2"/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7072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5024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581320" id="Gruppieren 124" o:spid="_x0000_s1026" style="position:absolute;margin-left:-.2pt;margin-top:16.3pt;width:204.35pt;height:131.6pt;z-index:251905024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8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39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3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</w:t>
            </w:r>
            <w:proofErr w:type="spellStart"/>
            <w:r w:rsidR="00933D0F">
              <w:rPr>
                <w:lang w:eastAsia="de-CH"/>
              </w:rPr>
              <w:t>Reentrancy</w:t>
            </w:r>
            <w:proofErr w:type="spellEnd"/>
            <w:r w:rsidR="00933D0F">
              <w:rPr>
                <w:lang w:eastAsia="de-CH"/>
              </w:rPr>
              <w:t>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8096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487742" w:rsidTr="005C55F0">
        <w:trPr>
          <w:trHeight w:val="1543"/>
        </w:trPr>
        <w:tc>
          <w:tcPr>
            <w:tcW w:w="4986" w:type="dxa"/>
            <w:vMerge w:val="restart"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50080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34E5531" id="Gruppieren 129" o:spid="_x0000_s1026" style="position:absolute;margin-left:2.35pt;margin-top:24.9pt;width:229.8pt;height:137.05pt;z-index:251950080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4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5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1104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487742" w:rsidTr="005C55F0">
        <w:trPr>
          <w:trHeight w:val="8186"/>
        </w:trPr>
        <w:tc>
          <w:tcPr>
            <w:tcW w:w="4986" w:type="dxa"/>
            <w:vMerge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7248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487742" w:rsidTr="005C55F0">
        <w:trPr>
          <w:trHeight w:val="829"/>
        </w:trPr>
        <w:tc>
          <w:tcPr>
            <w:tcW w:w="4986" w:type="dxa"/>
            <w:tcBorders>
              <w:bottom w:val="single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487742" w:rsidTr="005C55F0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4480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5504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2368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432"/>
        <w:gridCol w:w="507"/>
        <w:gridCol w:w="5121"/>
      </w:tblGrid>
      <w:tr w:rsidR="005C55F0" w:rsidRPr="00487742" w:rsidTr="00487742">
        <w:trPr>
          <w:trHeight w:val="5134"/>
        </w:trPr>
        <w:tc>
          <w:tcPr>
            <w:tcW w:w="4939" w:type="dxa"/>
            <w:gridSpan w:val="2"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B05AAE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B05AAE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</w:t>
            </w:r>
            <w:proofErr w:type="spellStart"/>
            <w:r>
              <w:rPr>
                <w:lang w:val="en-GB"/>
              </w:rPr>
              <w:t>the</w:t>
            </w:r>
            <w:proofErr w:type="spellEnd"/>
            <w:r>
              <w:rPr>
                <w:lang w:val="en-GB"/>
              </w:rPr>
              <w:t xml:space="preserve">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121" w:type="dxa"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</w:t>
            </w:r>
            <w:proofErr w:type="spellStart"/>
            <w:r>
              <w:rPr>
                <w:lang w:val="en-GB"/>
              </w:rPr>
              <w:t>acces</w:t>
            </w:r>
            <w:proofErr w:type="spellEnd"/>
            <w:r>
              <w:rPr>
                <w:lang w:val="en-GB"/>
              </w:rPr>
              <w:t xml:space="preserve"> to this resource until we are done with the resourc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B05AAE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6160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7184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Pr="00536935" w:rsidRDefault="005C55F0" w:rsidP="00B05AAE">
            <w:pPr>
              <w:rPr>
                <w:lang w:val="en-GB"/>
              </w:rPr>
            </w:pPr>
          </w:p>
        </w:tc>
      </w:tr>
      <w:tr w:rsidR="005C55F0" w:rsidRPr="00487742" w:rsidTr="00487742">
        <w:trPr>
          <w:trHeight w:val="1310"/>
        </w:trPr>
        <w:tc>
          <w:tcPr>
            <w:tcW w:w="4432" w:type="dxa"/>
            <w:vMerge w:val="restart"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00256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B05AAE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1280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628" w:type="dxa"/>
            <w:gridSpan w:val="2"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</w:t>
            </w: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RPr="00487742" w:rsidTr="00487742">
        <w:trPr>
          <w:trHeight w:val="1612"/>
        </w:trPr>
        <w:tc>
          <w:tcPr>
            <w:tcW w:w="4432" w:type="dxa"/>
            <w:vMerge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487742">
        <w:trPr>
          <w:trHeight w:val="2602"/>
        </w:trPr>
        <w:tc>
          <w:tcPr>
            <w:tcW w:w="4432" w:type="dxa"/>
            <w:vMerge/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</w:tcPr>
          <w:p w:rsidR="005C55F0" w:rsidRPr="007D5032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2304" behindDoc="1" locked="0" layoutInCell="1" allowOverlap="1" wp14:anchorId="6C329B6B" wp14:editId="6C815B25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65735</wp:posOffset>
                  </wp:positionV>
                  <wp:extent cx="3533140" cy="1405255"/>
                  <wp:effectExtent l="0" t="0" r="0" b="4445"/>
                  <wp:wrapTight wrapText="bothSides">
                    <wp:wrapPolygon edited="0">
                      <wp:start x="0" y="0"/>
                      <wp:lineTo x="0" y="21376"/>
                      <wp:lineTo x="21429" y="21376"/>
                      <wp:lineTo x="21429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4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701"/>
        <w:gridCol w:w="708"/>
        <w:gridCol w:w="3261"/>
      </w:tblGrid>
      <w:tr w:rsidR="00441C90" w:rsidRPr="00487742" w:rsidTr="00441C90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single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</w:t>
            </w:r>
            <w:proofErr w:type="spellStart"/>
            <w:r w:rsidRPr="00D1287C">
              <w:rPr>
                <w:lang w:val="en-GB"/>
              </w:rPr>
              <w:t>FreeRTOS</w:t>
            </w:r>
            <w:proofErr w:type="spellEnd"/>
            <w:r w:rsidRPr="00D1287C">
              <w:rPr>
                <w:lang w:val="en-GB"/>
              </w:rPr>
              <w:t xml:space="preserve">, </w:t>
            </w:r>
            <w:proofErr w:type="spellStart"/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</w:t>
            </w:r>
            <w:proofErr w:type="spellEnd"/>
            <w:r w:rsidRPr="00D1287C">
              <w:rPr>
                <w:lang w:val="en-GB"/>
              </w:rPr>
              <w:t xml:space="preserve">-OS, </w:t>
            </w:r>
            <w:proofErr w:type="spellStart"/>
            <w:r w:rsidRPr="00D1287C">
              <w:rPr>
                <w:lang w:val="en-GB"/>
              </w:rPr>
              <w:t>mbed</w:t>
            </w:r>
            <w:proofErr w:type="spellEnd"/>
            <w:r w:rsidRPr="00D1287C">
              <w:rPr>
                <w:lang w:val="en-GB"/>
              </w:rPr>
              <w:t xml:space="preserve">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d-Range RTOS with driver stacks: MQX, QNX, </w:t>
            </w:r>
            <w:proofErr w:type="spellStart"/>
            <w:r w:rsidRPr="00D1287C">
              <w:rPr>
                <w:lang w:val="en-GB"/>
              </w:rPr>
              <w:t>eCOS</w:t>
            </w:r>
            <w:proofErr w:type="spellEnd"/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obile and Embedded Linux: Android, iOS, </w:t>
            </w:r>
            <w:proofErr w:type="spellStart"/>
            <w:r w:rsidRPr="00D1287C">
              <w:rPr>
                <w:lang w:val="en-GB"/>
              </w:rPr>
              <w:t>Debian</w:t>
            </w:r>
            <w:proofErr w:type="spellEnd"/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441C90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9712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e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20736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441C90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441C90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provides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</w:t>
            </w:r>
            <w:proofErr w:type="spellStart"/>
            <w:r>
              <w:rPr>
                <w:lang w:val="en-GB"/>
              </w:rPr>
              <w:t>Instandhaltbarkeit</w:t>
            </w:r>
            <w:proofErr w:type="spellEnd"/>
            <w:r>
              <w:rPr>
                <w:lang w:val="en-GB"/>
              </w:rPr>
              <w:t>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RPr="00487742" w:rsidTr="00441C90">
        <w:tc>
          <w:tcPr>
            <w:tcW w:w="4390" w:type="dxa"/>
            <w:gridSpan w:val="4"/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2784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4832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6880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</w:t>
            </w:r>
            <w:proofErr w:type="spellStart"/>
            <w:r w:rsidR="005576BA">
              <w:rPr>
                <w:lang w:val="en-GB"/>
              </w:rPr>
              <w:t>SysCall</w:t>
            </w:r>
            <w:proofErr w:type="spellEnd"/>
            <w:r w:rsidR="005576BA">
              <w:rPr>
                <w:lang w:val="en-GB"/>
              </w:rPr>
              <w:t xml:space="preserve">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RPr="00487742" w:rsidTr="0075701C">
        <w:tc>
          <w:tcPr>
            <w:tcW w:w="4248" w:type="dxa"/>
            <w:gridSpan w:val="3"/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8928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C37E4">
              <w:rPr>
                <w:lang w:val="en-GB"/>
              </w:rPr>
              <w:t>Preemption</w:t>
            </w:r>
            <w:proofErr w:type="spellEnd"/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proofErr w:type="spellStart"/>
            <w:r w:rsidRPr="007C37E4">
              <w:rPr>
                <w:lang w:val="en-GB"/>
              </w:rPr>
              <w:t>Opportunit</w:t>
            </w:r>
            <w:r>
              <w:rPr>
                <w:lang w:val="en-GB"/>
              </w:rPr>
              <w:t>es</w:t>
            </w:r>
            <w:proofErr w:type="spellEnd"/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B05AAE">
        <w:tc>
          <w:tcPr>
            <w:tcW w:w="6091" w:type="dxa"/>
            <w:gridSpan w:val="5"/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more detailed view and descriptions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2000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Pr="00BC363C" w:rsidRDefault="00BC363C" w:rsidP="00BC363C">
            <w:proofErr w:type="spellStart"/>
            <w:r w:rsidRPr="00BC363C">
              <w:t>Pre-empt</w:t>
            </w:r>
            <w:proofErr w:type="spellEnd"/>
            <w:r w:rsidRPr="00BC363C">
              <w:t xml:space="preserve"> (vorbelegen), </w:t>
            </w:r>
            <w:proofErr w:type="spellStart"/>
            <w:r w:rsidRPr="00BC363C">
              <w:t>dispatch</w:t>
            </w:r>
            <w:proofErr w:type="spellEnd"/>
            <w:r w:rsidRPr="00BC363C">
              <w:t xml:space="preserve"> (abfertigen) </w:t>
            </w:r>
          </w:p>
        </w:tc>
        <w:tc>
          <w:tcPr>
            <w:tcW w:w="3969" w:type="dxa"/>
            <w:gridSpan w:val="2"/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72"/>
        <w:gridCol w:w="585"/>
        <w:gridCol w:w="5103"/>
      </w:tblGrid>
      <w:tr w:rsidR="00CF5E7D" w:rsidRPr="00487742" w:rsidTr="0092623C">
        <w:tc>
          <w:tcPr>
            <w:tcW w:w="4957" w:type="dxa"/>
            <w:gridSpan w:val="2"/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OpenRTOS</w:t>
            </w:r>
            <w:proofErr w:type="spellEnd"/>
            <w:r w:rsidRPr="00CF5E7D">
              <w:rPr>
                <w:lang w:val="en-GB"/>
              </w:rPr>
              <w:t>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SafeRTOS</w:t>
            </w:r>
            <w:proofErr w:type="spellEnd"/>
            <w:r w:rsidRPr="00CF5E7D">
              <w:rPr>
                <w:lang w:val="en-GB"/>
              </w:rPr>
              <w:t>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</w:tcPr>
          <w:p w:rsidR="00CF5E7D" w:rsidRDefault="0092623C" w:rsidP="0092623C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 xml:space="preserve">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</w:t>
            </w:r>
            <w:proofErr w:type="spellStart"/>
            <w:r>
              <w:rPr>
                <w:lang w:val="en-GB"/>
              </w:rPr>
              <w:t>OpenRTO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SafeRTOS</w:t>
            </w:r>
            <w:proofErr w:type="spellEnd"/>
            <w:r>
              <w:rPr>
                <w:lang w:val="en-GB"/>
              </w:rPr>
              <w:t xml:space="preserve"> and 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>+ parts</w:t>
            </w:r>
          </w:p>
        </w:tc>
      </w:tr>
      <w:tr w:rsidR="002C6757" w:rsidRPr="00B05AAE" w:rsidTr="009258CB">
        <w:trPr>
          <w:trHeight w:val="2661"/>
        </w:trPr>
        <w:tc>
          <w:tcPr>
            <w:tcW w:w="4372" w:type="dxa"/>
            <w:vMerge w:val="restart"/>
            <w:tcBorders>
              <w:right w:val="dashed" w:sz="4" w:space="0" w:color="auto"/>
            </w:tcBorders>
          </w:tcPr>
          <w:p w:rsidR="002C6757" w:rsidRDefault="002C6757" w:rsidP="006938D8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Architecture</w:t>
            </w:r>
          </w:p>
          <w:p w:rsidR="002C6757" w:rsidRDefault="002C6757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hilosophy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Kernel: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Small Kernel, </w:t>
            </w:r>
            <w:r w:rsidRPr="00B05AAE">
              <w:rPr>
                <w:b/>
                <w:highlight w:val="yellow"/>
                <w:lang w:val="en-GB"/>
              </w:rPr>
              <w:t>implemented in C</w:t>
            </w:r>
            <w:r>
              <w:rPr>
                <w:lang w:val="en-GB"/>
              </w:rPr>
              <w:t>, compiled and linked with application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Pre-emptive or coopera</w:t>
            </w:r>
            <w:r>
              <w:rPr>
                <w:lang w:val="en-GB"/>
              </w:rPr>
              <w:t xml:space="preserve">tive scheduler mode (at compile </w:t>
            </w:r>
            <w:r w:rsidRPr="00B05AAE">
              <w:rPr>
                <w:lang w:val="en-GB"/>
              </w:rPr>
              <w:t>time)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>- K</w:t>
            </w:r>
            <w:r w:rsidRPr="00B05AAE">
              <w:rPr>
                <w:lang w:val="en-GB"/>
              </w:rPr>
              <w:t>ernel only needs tick interrupt and software interrupt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RTOS creates and runs in IDLE task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Scheduler variables a</w:t>
            </w:r>
            <w:r>
              <w:rPr>
                <w:lang w:val="en-GB"/>
              </w:rPr>
              <w:t xml:space="preserve">nd task stack in dynamic memory </w:t>
            </w:r>
            <w:r w:rsidRPr="00B05AAE">
              <w:rPr>
                <w:lang w:val="en-GB"/>
              </w:rPr>
              <w:t>(heap)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Different selection of heap allocation (schemes)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Ticks</w:t>
            </w:r>
            <w:r w:rsidRPr="008379E2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Tick or ’Ticks’ provide </w:t>
            </w:r>
            <w:r w:rsidRPr="008379E2">
              <w:rPr>
                <w:b/>
                <w:highlight w:val="yellow"/>
                <w:lang w:val="en-GB"/>
              </w:rPr>
              <w:t>time base</w:t>
            </w:r>
            <w:r w:rsidRPr="008379E2">
              <w:rPr>
                <w:lang w:val="en-GB"/>
              </w:rPr>
              <w:t xml:space="preserve"> for RTOS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Counter in tick interrup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4164">
              <w:rPr>
                <w:lang w:val="en-GB"/>
              </w:rPr>
              <w:t xml:space="preserve">Typically 10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or 1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tick period,</w:t>
            </w:r>
            <w:r w:rsidRPr="008379E2">
              <w:rPr>
                <w:lang w:val="en-GB"/>
              </w:rPr>
              <w:t xml:space="preserve"> default max 1 kHz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ARM: </w:t>
            </w:r>
            <w:proofErr w:type="spellStart"/>
            <w:r w:rsidRPr="00624164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b/>
                <w:highlight w:val="yellow"/>
                <w:lang w:val="en-GB"/>
              </w:rPr>
              <w:t xml:space="preserve"> timer</w:t>
            </w:r>
            <w:r w:rsidRPr="00624164">
              <w:rPr>
                <w:b/>
                <w:lang w:val="en-GB"/>
              </w:rPr>
              <w:t>,</w:t>
            </w:r>
            <w:r w:rsidRPr="008379E2">
              <w:rPr>
                <w:lang w:val="en-GB"/>
              </w:rPr>
              <w:t xml:space="preserve"> or low power timer (LPTMR on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proofErr w:type="spellStart"/>
            <w:r w:rsidRPr="008379E2">
              <w:rPr>
                <w:lang w:val="en-GB"/>
              </w:rPr>
              <w:t>Kinetis</w:t>
            </w:r>
            <w:proofErr w:type="spellEnd"/>
            <w:r w:rsidRPr="008379E2">
              <w:rPr>
                <w:lang w:val="en-GB"/>
              </w:rPr>
              <w:t>), or any periodic timer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All RTOS time calculations are in ticks!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ick frequency/period considerations</w:t>
            </w:r>
            <w:r>
              <w:rPr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Interrupt and system load</w:t>
            </w:r>
          </w:p>
          <w:p w:rsidR="002C6757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Timing precision</w:t>
            </w:r>
          </w:p>
          <w:p w:rsidR="002C6757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Tasks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Possible dynamic task creation and deletion</w:t>
            </w:r>
          </w:p>
          <w:p w:rsidR="002C6757" w:rsidRPr="008379E2" w:rsidRDefault="002C6757" w:rsidP="008379E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T</w:t>
            </w:r>
            <w:r w:rsidRPr="008379E2">
              <w:rPr>
                <w:b/>
                <w:highlight w:val="yellow"/>
                <w:lang w:val="en-GB"/>
              </w:rPr>
              <w:t>ask stack and scheduler data structure in dynamic</w:t>
            </w:r>
          </w:p>
          <w:p w:rsidR="002C6757" w:rsidRPr="008379E2" w:rsidRDefault="002C6757" w:rsidP="008379E2">
            <w:pPr>
              <w:rPr>
                <w:b/>
                <w:lang w:val="en-GB"/>
              </w:rPr>
            </w:pPr>
            <w:r w:rsidRPr="008379E2">
              <w:rPr>
                <w:b/>
                <w:highlight w:val="yellow"/>
                <w:lang w:val="en-GB"/>
              </w:rPr>
              <w:t>memory (hea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running with stack in the ’heap’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Interrupts are running on ’main’ stack (MS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using PSP</w:t>
            </w:r>
            <w:r w:rsidR="009258CB">
              <w:rPr>
                <w:lang w:val="en-GB"/>
              </w:rPr>
              <w:t xml:space="preserve"> (Process</w:t>
            </w:r>
            <w:r>
              <w:rPr>
                <w:lang w:val="en-GB"/>
              </w:rPr>
              <w:t xml:space="preserve"> Stack Pointer)</w:t>
            </w:r>
            <w:r w:rsidRPr="008379E2">
              <w:rPr>
                <w:lang w:val="en-GB"/>
              </w:rPr>
              <w:t xml:space="preserve"> 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Software interrupt used to switch task contex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(usually) staying in an endless loop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RTOS always creates and runs IDLE task</w:t>
            </w:r>
          </w:p>
        </w:tc>
        <w:tc>
          <w:tcPr>
            <w:tcW w:w="5688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80CAD" w:rsidRDefault="00580CAD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rnel and Interrupts</w:t>
            </w:r>
          </w:p>
          <w:p w:rsidR="00580CAD" w:rsidRPr="002C6757" w:rsidRDefault="00580CAD" w:rsidP="00580CAD">
            <w:pPr>
              <w:rPr>
                <w:b/>
                <w:lang w:val="en-GB"/>
              </w:rPr>
            </w:pPr>
            <w:r w:rsidRPr="002C6757">
              <w:rPr>
                <w:b/>
                <w:highlight w:val="yellow"/>
                <w:lang w:val="en-GB"/>
              </w:rPr>
              <w:t>RTOS needs two interrupt sources: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Tick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lang w:val="en-GB"/>
              </w:rPr>
              <w:t xml:space="preserve"> </w:t>
            </w:r>
            <w:r w:rsidR="00624164" w:rsidRPr="00624164">
              <w:rPr>
                <w:lang w:val="en-GB"/>
              </w:rPr>
              <w:sym w:font="Wingdings" w:char="F0E0"/>
            </w:r>
            <w:r w:rsidR="00624164" w:rsidRPr="00624164">
              <w:rPr>
                <w:lang w:val="en-GB"/>
              </w:rPr>
              <w:t xml:space="preserve"> In pre-emptive RTOS mode that interrupt provides a way for the RTOS to pre-empt a running task and to pass control to another task.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Software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VCall</w:t>
            </w:r>
            <w:proofErr w:type="spellEnd"/>
            <w:r w:rsidR="00624164">
              <w:rPr>
                <w:b/>
                <w:highlight w:val="yellow"/>
                <w:lang w:val="en-GB"/>
              </w:rPr>
              <w:t xml:space="preserve"> </w:t>
            </w:r>
            <w:r w:rsidR="00624164">
              <w:rPr>
                <w:b/>
                <w:lang w:val="en-GB"/>
              </w:rPr>
              <w:t>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up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sor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r w:rsidR="00624164" w:rsidRPr="00624164">
              <w:rPr>
                <w:rStyle w:val="Fett"/>
                <w:lang w:val="en-GB"/>
              </w:rPr>
              <w:t>Call</w:t>
            </w:r>
            <w:r w:rsidR="00624164" w:rsidRPr="00624164">
              <w:rPr>
                <w:lang w:val="en-GB"/>
              </w:rPr>
              <w:t xml:space="preserve">) is triggered by the SVC instruction and is used by the </w:t>
            </w:r>
            <w:proofErr w:type="spellStart"/>
            <w:r w:rsidR="00624164" w:rsidRPr="00624164">
              <w:rPr>
                <w:lang w:val="en-GB"/>
              </w:rPr>
              <w:t>FreeRTOS</w:t>
            </w:r>
            <w:proofErr w:type="spellEnd"/>
            <w:r w:rsidR="00624164" w:rsidRPr="00624164">
              <w:rPr>
                <w:lang w:val="en-GB"/>
              </w:rPr>
              <w:t xml:space="preserve"> to start the schedul</w:t>
            </w:r>
            <w:r w:rsidR="00624164">
              <w:rPr>
                <w:lang w:val="en-GB"/>
              </w:rPr>
              <w:t xml:space="preserve">er. This one is not used for M0.) </w:t>
            </w:r>
            <w:r w:rsidRPr="00624164">
              <w:rPr>
                <w:b/>
                <w:lang w:val="en-GB"/>
              </w:rPr>
              <w:t xml:space="preserve">, </w:t>
            </w:r>
            <w:proofErr w:type="spellStart"/>
            <w:r w:rsidR="00624164" w:rsidRPr="00624164">
              <w:rPr>
                <w:rStyle w:val="Fett"/>
                <w:highlight w:val="yellow"/>
                <w:lang w:val="en-GB"/>
              </w:rPr>
              <w:t>PendSV</w:t>
            </w:r>
            <w:proofErr w:type="spellEnd"/>
            <w:r w:rsidR="00624164" w:rsidRPr="00624164">
              <w:rPr>
                <w:rStyle w:val="Fett"/>
                <w:lang w:val="en-GB"/>
              </w:rPr>
              <w:t xml:space="preserve"> 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Pen</w:t>
            </w:r>
            <w:r w:rsidR="00624164" w:rsidRPr="00624164">
              <w:rPr>
                <w:lang w:val="en-GB"/>
              </w:rPr>
              <w:t>dable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ce</w:t>
            </w:r>
            <w:proofErr w:type="spellEnd"/>
            <w:r w:rsidR="00624164" w:rsidRPr="00624164">
              <w:rPr>
                <w:lang w:val="en-GB"/>
              </w:rPr>
              <w:t>) is an interrupt request is used by the OS to force a context switch if no other interrupt is active.</w:t>
            </w:r>
            <w:r w:rsidR="00624164">
              <w:rPr>
                <w:lang w:val="en-GB"/>
              </w:rPr>
              <w:t>)</w:t>
            </w:r>
          </w:p>
          <w:p w:rsidR="00580CAD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b/>
                <w:highlight w:val="yellow"/>
                <w:lang w:val="en-GB"/>
              </w:rPr>
              <w:t>Other interrupts</w:t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under application control</w:t>
            </w:r>
          </w:p>
          <w:p w:rsidR="00580CAD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lang w:val="en-GB"/>
              </w:rPr>
              <w:t xml:space="preserve">Need to care about </w:t>
            </w:r>
            <w:r>
              <w:rPr>
                <w:lang w:val="en-GB"/>
              </w:rPr>
              <w:t>re-entra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2C6757">
              <w:rPr>
                <w:b/>
                <w:highlight w:val="yellow"/>
                <w:lang w:val="en-GB"/>
              </w:rPr>
              <w:t>RTOS does not protect its own data structures: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Keep interrupts enabled in RTOS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Efficiency and interrupt late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RTOS API func</w:t>
            </w:r>
            <w:r>
              <w:rPr>
                <w:lang w:val="en-GB"/>
              </w:rPr>
              <w:t xml:space="preserve">tions with </w:t>
            </w:r>
            <w:proofErr w:type="spellStart"/>
            <w:r>
              <w:rPr>
                <w:lang w:val="en-GB"/>
              </w:rPr>
              <w:t>FromISR</w:t>
            </w:r>
            <w:proofErr w:type="spellEnd"/>
            <w:r>
              <w:rPr>
                <w:lang w:val="en-GB"/>
              </w:rPr>
              <w:t xml:space="preserve"> suffix (e.g. </w:t>
            </w:r>
            <w:proofErr w:type="spellStart"/>
            <w:r w:rsidRPr="002C6757">
              <w:rPr>
                <w:lang w:val="en-GB"/>
              </w:rPr>
              <w:t>xSemaphoreGiveFromISR</w:t>
            </w:r>
            <w:proofErr w:type="spellEnd"/>
            <w:r w:rsidRPr="002C6757">
              <w:rPr>
                <w:lang w:val="en-GB"/>
              </w:rPr>
              <w:t>) use critical sections</w:t>
            </w:r>
          </w:p>
          <w:p w:rsidR="002C6757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Special consideration: interrupt nesting</w:t>
            </w:r>
          </w:p>
        </w:tc>
      </w:tr>
      <w:tr w:rsidR="009258CB" w:rsidRPr="00B57CDD" w:rsidTr="000141EE">
        <w:trPr>
          <w:trHeight w:val="3075"/>
        </w:trPr>
        <w:tc>
          <w:tcPr>
            <w:tcW w:w="4372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258CB" w:rsidRDefault="009258CB" w:rsidP="006938D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688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9258CB" w:rsidRDefault="009258CB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8144" behindDoc="1" locked="0" layoutInCell="1" allowOverlap="1" wp14:anchorId="7A207083" wp14:editId="49894EB8">
                  <wp:simplePos x="0" y="0"/>
                  <wp:positionH relativeFrom="margin">
                    <wp:posOffset>-15901</wp:posOffset>
                  </wp:positionH>
                  <wp:positionV relativeFrom="paragraph">
                    <wp:posOffset>165455</wp:posOffset>
                  </wp:positionV>
                  <wp:extent cx="3474720" cy="1849120"/>
                  <wp:effectExtent l="0" t="0" r="0" b="0"/>
                  <wp:wrapTight wrapText="bothSides">
                    <wp:wrapPolygon edited="0">
                      <wp:start x="0" y="0"/>
                      <wp:lineTo x="0" y="21363"/>
                      <wp:lineTo x="21434" y="21363"/>
                      <wp:lineTo x="21434" y="0"/>
                      <wp:lineTo x="0" y="0"/>
                    </wp:wrapPolygon>
                  </wp:wrapTight>
                  <wp:docPr id="149" name="Grafik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4720" cy="184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ARM Cortex-M Interrupts</w:t>
            </w:r>
          </w:p>
          <w:p w:rsidR="009258CB" w:rsidRDefault="009258CB" w:rsidP="00580CAD">
            <w:pPr>
              <w:rPr>
                <w:lang w:val="fr-CH"/>
              </w:rPr>
            </w:pPr>
            <w:r w:rsidRPr="00B57CDD">
              <w:rPr>
                <w:lang w:val="fr-CH"/>
              </w:rPr>
              <w:t xml:space="preserve">- </w:t>
            </w:r>
            <w:r w:rsidRPr="00B57CDD">
              <w:rPr>
                <w:b/>
                <w:highlight w:val="yellow"/>
                <w:lang w:val="fr-CH"/>
              </w:rPr>
              <w:t>Cortex-M0+</w:t>
            </w:r>
            <w:r w:rsidRPr="00B57CDD">
              <w:rPr>
                <w:lang w:val="fr-CH"/>
              </w:rPr>
              <w:t xml:space="preserve"> </w:t>
            </w:r>
            <w:r w:rsidRPr="00B57CDD">
              <w:rPr>
                <w:lang w:val="en-GB"/>
              </w:rPr>
              <w:sym w:font="Wingdings" w:char="F0E0"/>
            </w:r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Kernel</w:t>
            </w:r>
            <w:proofErr w:type="spellEnd"/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disables</w:t>
            </w:r>
            <w:proofErr w:type="spellEnd"/>
            <w:r w:rsidRPr="00B57CDD">
              <w:rPr>
                <w:lang w:val="fr-CH"/>
              </w:rPr>
              <w:t xml:space="preserve"> global </w:t>
            </w:r>
            <w:proofErr w:type="spellStart"/>
            <w:r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</w:p>
          <w:p w:rsidR="009258CB" w:rsidRPr="00B57CDD" w:rsidRDefault="009258CB" w:rsidP="00B57CD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b/>
                <w:highlight w:val="yellow"/>
                <w:lang w:val="en-GB"/>
              </w:rPr>
              <w:t>Cortex-M4</w:t>
            </w:r>
            <w:r w:rsidRPr="00B57CDD">
              <w:rPr>
                <w:b/>
                <w:lang w:val="en-GB"/>
              </w:rPr>
              <w:t xml:space="preserve"> </w:t>
            </w:r>
            <w:r w:rsidRPr="00B57CDD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57CDD">
              <w:rPr>
                <w:lang w:val="en-GB"/>
              </w:rPr>
              <w:t xml:space="preserve">using </w:t>
            </w:r>
            <w:r w:rsidR="006C08CC">
              <w:rPr>
                <w:lang w:val="en-GB"/>
              </w:rPr>
              <w:t>BASEPRI register</w:t>
            </w:r>
            <w:r w:rsidRPr="00B57CDD">
              <w:rPr>
                <w:lang w:val="en-GB"/>
              </w:rPr>
              <w:t xml:space="preserve"> to mask interrupts</w:t>
            </w:r>
          </w:p>
          <w:p w:rsidR="009258CB" w:rsidRDefault="00220C8A" w:rsidP="00B57C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2240" behindDoc="1" locked="0" layoutInCell="1" allowOverlap="1" wp14:anchorId="71F466B5" wp14:editId="4815308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893292</wp:posOffset>
                  </wp:positionV>
                  <wp:extent cx="3365549" cy="753465"/>
                  <wp:effectExtent l="0" t="0" r="6350" b="8890"/>
                  <wp:wrapTight wrapText="bothSides">
                    <wp:wrapPolygon edited="0">
                      <wp:start x="0" y="0"/>
                      <wp:lineTo x="0" y="21309"/>
                      <wp:lineTo x="21518" y="21309"/>
                      <wp:lineTo x="21518" y="0"/>
                      <wp:lineTo x="0" y="0"/>
                    </wp:wrapPolygon>
                  </wp:wrapTight>
                  <wp:docPr id="157" name="Grafik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49" cy="753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lang w:val="en-GB"/>
              </w:rPr>
              <w:sym w:font="Wingdings" w:char="F0E0"/>
            </w:r>
            <w:r w:rsidR="009258CB">
              <w:rPr>
                <w:lang w:val="en-GB"/>
              </w:rPr>
              <w:t xml:space="preserve"> </w:t>
            </w:r>
            <w:proofErr w:type="spellStart"/>
            <w:r w:rsidR="009258CB" w:rsidRPr="00624164">
              <w:rPr>
                <w:b/>
                <w:highlight w:val="yellow"/>
                <w:lang w:val="en-GB"/>
              </w:rPr>
              <w:t>configMAX_SYSCALL_INTERRUPT_PRIORITY</w:t>
            </w:r>
            <w:proofErr w:type="spellEnd"/>
            <w:r w:rsidR="009258CB">
              <w:rPr>
                <w:lang w:val="en-GB"/>
              </w:rPr>
              <w:t xml:space="preserve"> </w:t>
            </w:r>
            <w:r w:rsidR="00D12B93">
              <w:rPr>
                <w:lang w:val="en-GB"/>
              </w:rPr>
              <w:t xml:space="preserve"> </w:t>
            </w:r>
            <w:r w:rsidR="00D12B93" w:rsidRPr="00D12B93">
              <w:rPr>
                <w:lang w:val="en-GB"/>
              </w:rPr>
              <w:sym w:font="Wingdings" w:char="F0E0"/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the kernel only masks out interrupts up and equal to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numerical value, </w:t>
            </w:r>
            <w:proofErr w:type="spellStart"/>
            <w:r w:rsidR="006C08CC" w:rsidRPr="006C08CC">
              <w:rPr>
                <w:lang w:val="en-GB"/>
              </w:rPr>
              <w:t>FreeRTOS</w:t>
            </w:r>
            <w:proofErr w:type="spellEnd"/>
            <w:r w:rsidR="006C08CC" w:rsidRPr="006C08CC">
              <w:rPr>
                <w:lang w:val="en-GB"/>
              </w:rPr>
              <w:t xml:space="preserve"> API calls from interrupts</w:t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can only be called from interrupts *numerically equal or higher* </w:t>
            </w:r>
            <w:r w:rsidR="006C08CC" w:rsidRPr="006C08CC">
              <w:rPr>
                <w:b/>
                <w:lang w:val="en-GB"/>
              </w:rPr>
              <w:t>(lower urgency)</w:t>
            </w:r>
            <w:r w:rsidR="006C08CC" w:rsidRPr="006C08CC">
              <w:rPr>
                <w:lang w:val="en-GB"/>
              </w:rPr>
              <w:t xml:space="preserve"> than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(</w:t>
            </w:r>
            <w:r w:rsidR="006C08CC" w:rsidRPr="006C08CC">
              <w:rPr>
                <w:b/>
                <w:lang w:val="en-GB"/>
              </w:rPr>
              <w:t>remember: ARM NVIC uses zero as the highest urgency level</w:t>
            </w:r>
            <w:r w:rsidR="006C08CC" w:rsidRPr="006C08CC">
              <w:rPr>
                <w:lang w:val="en-GB"/>
              </w:rPr>
              <w:t>).</w:t>
            </w:r>
          </w:p>
          <w:p w:rsidR="00220C8A" w:rsidRDefault="00220C8A" w:rsidP="00B57CDD">
            <w:pPr>
              <w:rPr>
                <w:lang w:val="en-GB"/>
              </w:rPr>
            </w:pPr>
          </w:p>
          <w:p w:rsidR="00D12B93" w:rsidRPr="006C08CC" w:rsidRDefault="00D12B93" w:rsidP="00D12B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20C8A">
              <w:rPr>
                <w:b/>
                <w:highlight w:val="yellow"/>
                <w:lang w:val="en-GB"/>
              </w:rPr>
              <w:t>Interrupt setting for RTOS</w:t>
            </w:r>
            <w:r w:rsidR="00220C8A" w:rsidRPr="00220C8A">
              <w:rPr>
                <w:b/>
                <w:highlight w:val="yellow"/>
                <w:lang w:val="en-GB"/>
              </w:rPr>
              <w:t xml:space="preserve"> (lowest </w:t>
            </w:r>
            <w:proofErr w:type="spellStart"/>
            <w:r w:rsidR="00220C8A" w:rsidRPr="00220C8A">
              <w:rPr>
                <w:b/>
                <w:highlight w:val="yellow"/>
                <w:lang w:val="en-GB"/>
              </w:rPr>
              <w:t>prio</w:t>
            </w:r>
            <w:proofErr w:type="spellEnd"/>
            <w:r w:rsidR="00220C8A" w:rsidRPr="00220C8A">
              <w:rPr>
                <w:b/>
                <w:highlight w:val="yellow"/>
                <w:lang w:val="en-GB"/>
              </w:rPr>
              <w:t xml:space="preserve">! </w:t>
            </w:r>
            <w:r w:rsidR="00220C8A" w:rsidRPr="00220C8A">
              <w:rPr>
                <w:b/>
                <w:highlight w:val="yellow"/>
                <w:lang w:val="en-GB"/>
              </w:rPr>
              <w:sym w:font="Wingdings" w:char="F0E0"/>
            </w:r>
            <w:r w:rsidR="00220C8A" w:rsidRPr="00220C8A">
              <w:rPr>
                <w:b/>
                <w:highlight w:val="yellow"/>
                <w:lang w:val="en-GB"/>
              </w:rPr>
              <w:t xml:space="preserve"> highest number</w:t>
            </w:r>
            <w:r w:rsidR="00220C8A">
              <w:rPr>
                <w:lang w:val="en-GB"/>
              </w:rPr>
              <w:t xml:space="preserve">): </w:t>
            </w:r>
            <w:proofErr w:type="spellStart"/>
            <w:r w:rsidR="00220C8A">
              <w:rPr>
                <w:lang w:val="en-GB"/>
              </w:rPr>
              <w:t>SysTick</w:t>
            </w:r>
            <w:proofErr w:type="spellEnd"/>
            <w:r w:rsidR="00220C8A">
              <w:rPr>
                <w:lang w:val="en-GB"/>
              </w:rPr>
              <w:t xml:space="preserve">, </w:t>
            </w:r>
            <w:proofErr w:type="spellStart"/>
            <w:r w:rsidR="00220C8A">
              <w:rPr>
                <w:lang w:val="en-GB"/>
              </w:rPr>
              <w:t>PendSV</w:t>
            </w:r>
            <w:proofErr w:type="spellEnd"/>
            <w:r w:rsidR="00220C8A">
              <w:rPr>
                <w:lang w:val="en-GB"/>
              </w:rPr>
              <w:t xml:space="preserve"> and </w:t>
            </w:r>
            <w:proofErr w:type="spellStart"/>
            <w:r w:rsidRPr="00D12B93">
              <w:rPr>
                <w:lang w:val="en-GB"/>
              </w:rPr>
              <w:t>SVCall</w:t>
            </w:r>
            <w:proofErr w:type="spellEnd"/>
          </w:p>
        </w:tc>
      </w:tr>
      <w:tr w:rsidR="009258CB" w:rsidRPr="00B57CDD" w:rsidTr="000141EE">
        <w:trPr>
          <w:trHeight w:val="1394"/>
        </w:trPr>
        <w:tc>
          <w:tcPr>
            <w:tcW w:w="4372" w:type="dxa"/>
            <w:tcBorders>
              <w:top w:val="dashed" w:sz="4" w:space="0" w:color="auto"/>
              <w:right w:val="dashed" w:sz="4" w:space="0" w:color="auto"/>
            </w:tcBorders>
          </w:tcPr>
          <w:p w:rsidR="009258CB" w:rsidRDefault="009258CB" w:rsidP="009258CB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Block Diagram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Only 10 source- plus header-files for co-routine, queue, event, timer, list and task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Config</w:t>
            </w:r>
            <w:proofErr w:type="spellEnd"/>
            <w:r>
              <w:rPr>
                <w:lang w:val="en-GB"/>
              </w:rPr>
              <w:t xml:space="preserve"> Header File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5 different heap implementation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Port depending on architecture, tool chain and compiler</w:t>
            </w:r>
          </w:p>
          <w:p w:rsidR="009258CB" w:rsidRPr="009258CB" w:rsidRDefault="00AC7784" w:rsidP="009258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0192" behindDoc="1" locked="0" layoutInCell="1" allowOverlap="1" wp14:anchorId="4480AE97" wp14:editId="17B69E57">
                  <wp:simplePos x="0" y="0"/>
                  <wp:positionH relativeFrom="column">
                    <wp:posOffset>74016</wp:posOffset>
                  </wp:positionH>
                  <wp:positionV relativeFrom="paragraph">
                    <wp:posOffset>83235</wp:posOffset>
                  </wp:positionV>
                  <wp:extent cx="1601470" cy="1609725"/>
                  <wp:effectExtent l="0" t="0" r="0" b="9525"/>
                  <wp:wrapTight wrapText="bothSides">
                    <wp:wrapPolygon edited="0">
                      <wp:start x="0" y="0"/>
                      <wp:lineTo x="0" y="21472"/>
                      <wp:lineTo x="21326" y="21472"/>
                      <wp:lineTo x="21326" y="0"/>
                      <wp:lineTo x="0" y="0"/>
                    </wp:wrapPolygon>
                  </wp:wrapTight>
                  <wp:docPr id="142" name="Grafik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47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688" w:type="dxa"/>
            <w:gridSpan w:val="2"/>
            <w:vMerge/>
            <w:tcBorders>
              <w:left w:val="dashed" w:sz="4" w:space="0" w:color="auto"/>
            </w:tcBorders>
          </w:tcPr>
          <w:p w:rsidR="009258CB" w:rsidRPr="009258CB" w:rsidRDefault="009258CB" w:rsidP="00580CA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</w:tr>
    </w:tbl>
    <w:p w:rsidR="005C55F0" w:rsidRDefault="005C55F0" w:rsidP="00AD6C28">
      <w:pPr>
        <w:rPr>
          <w:lang w:val="en-GB"/>
        </w:rPr>
      </w:pPr>
    </w:p>
    <w:p w:rsidR="00AC7784" w:rsidRDefault="00AC7784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AC7784" w:rsidTr="00E05AA3">
        <w:tc>
          <w:tcPr>
            <w:tcW w:w="3823" w:type="dxa"/>
          </w:tcPr>
          <w:p w:rsidR="00AC7784" w:rsidRDefault="00AC7784" w:rsidP="00AC778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>Kernel Control</w:t>
            </w:r>
          </w:p>
          <w:p w:rsidR="00AC7784" w:rsidRDefault="00E05AA3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tartScheduler</w:t>
            </w:r>
            <w:proofErr w:type="spellEnd"/>
            <w:proofErr w:type="gramEnd"/>
          </w:p>
          <w:p w:rsidR="00E05AA3" w:rsidRDefault="00E05AA3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TaskStart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E05AA3" w:rsidRDefault="00E05AA3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Starts the </w:t>
            </w:r>
            <w:r w:rsidR="007757B2">
              <w:rPr>
                <w:lang w:val="en-GB"/>
              </w:rPr>
              <w:t>kernel/s</w:t>
            </w:r>
            <w:r>
              <w:rPr>
                <w:lang w:val="en-GB"/>
              </w:rPr>
              <w:t>cheduler (</w:t>
            </w:r>
            <w:proofErr w:type="spellStart"/>
            <w:r>
              <w:rPr>
                <w:lang w:val="en-GB"/>
              </w:rPr>
              <w:t>Init</w:t>
            </w:r>
            <w:proofErr w:type="spellEnd"/>
            <w:r>
              <w:rPr>
                <w:lang w:val="en-GB"/>
              </w:rPr>
              <w:t xml:space="preserve"> </w:t>
            </w:r>
            <w:r w:rsidRPr="00E05A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unning)</w:t>
            </w:r>
          </w:p>
          <w:p w:rsidR="00E05AA3" w:rsidRDefault="00E05AA3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Creates IDLE </w:t>
            </w:r>
            <w:r>
              <w:rPr>
                <w:lang w:val="en-GB"/>
              </w:rPr>
              <w:t>task (</w:t>
            </w:r>
            <w:proofErr w:type="spellStart"/>
            <w:r>
              <w:rPr>
                <w:lang w:val="en-GB"/>
              </w:rPr>
              <w:t>configMINIMAL_STACK_SIZE,</w:t>
            </w:r>
            <w:proofErr w:type="spellEnd"/>
          </w:p>
          <w:p w:rsidR="00E05AA3" w:rsidRPr="00E05AA3" w:rsidRDefault="00E05AA3" w:rsidP="00E05AA3">
            <w:pPr>
              <w:rPr>
                <w:lang w:val="en-GB"/>
              </w:rPr>
            </w:pPr>
            <w:proofErr w:type="spellStart"/>
            <w:r w:rsidRPr="00E05AA3">
              <w:rPr>
                <w:lang w:val="en-GB"/>
              </w:rPr>
              <w:t>tskIDLE_PRIORITY</w:t>
            </w:r>
            <w:proofErr w:type="spellEnd"/>
            <w:r w:rsidRPr="00E05AA3">
              <w:rPr>
                <w:lang w:val="en-GB"/>
              </w:rPr>
              <w:t>)</w:t>
            </w:r>
          </w:p>
          <w:p w:rsidR="00E05AA3" w:rsidRPr="00E05AA3" w:rsidRDefault="00E05AA3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Does not return until </w:t>
            </w:r>
            <w:proofErr w:type="spellStart"/>
            <w:r w:rsidRPr="00E05AA3">
              <w:rPr>
                <w:rStyle w:val="StandardkursivINTROZusammenfassungZchn"/>
              </w:rPr>
              <w:t>xTaskEndScheduler</w:t>
            </w:r>
            <w:proofErr w:type="spellEnd"/>
            <w:r w:rsidRPr="00E05AA3">
              <w:rPr>
                <w:rStyle w:val="StandardkursivINTROZusammenfassungZchn"/>
              </w:rPr>
              <w:t>()</w:t>
            </w:r>
          </w:p>
        </w:tc>
        <w:tc>
          <w:tcPr>
            <w:tcW w:w="6237" w:type="dxa"/>
          </w:tcPr>
          <w:p w:rsidR="00E05AA3" w:rsidRDefault="00E05AA3" w:rsidP="00E05AA3">
            <w:pPr>
              <w:pStyle w:val="berschrift2"/>
              <w:outlineLvl w:val="1"/>
              <w:rPr>
                <w:lang w:val="en-GB"/>
              </w:rPr>
            </w:pPr>
          </w:p>
          <w:p w:rsidR="00AC7784" w:rsidRDefault="00AC7784" w:rsidP="00AD6C28">
            <w:pPr>
              <w:rPr>
                <w:lang w:val="en-GB"/>
              </w:rPr>
            </w:pPr>
          </w:p>
        </w:tc>
      </w:tr>
      <w:tr w:rsidR="00E05AA3" w:rsidTr="00E05AA3">
        <w:tc>
          <w:tcPr>
            <w:tcW w:w="3823" w:type="dxa"/>
          </w:tcPr>
          <w:p w:rsidR="00E05AA3" w:rsidRDefault="00E05AA3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</w:t>
            </w:r>
            <w:r>
              <w:rPr>
                <w:lang w:val="en-GB"/>
              </w:rPr>
              <w:t>End</w:t>
            </w:r>
            <w:r>
              <w:rPr>
                <w:lang w:val="en-GB"/>
              </w:rPr>
              <w:t>Scheduler</w:t>
            </w:r>
            <w:proofErr w:type="spellEnd"/>
            <w:proofErr w:type="gramEnd"/>
          </w:p>
          <w:p w:rsidR="00E05AA3" w:rsidRDefault="00E05AA3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End</w:t>
            </w:r>
            <w:r w:rsidRPr="00E05AA3">
              <w:rPr>
                <w:highlight w:val="yellow"/>
              </w:rPr>
              <w:t>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7B2827" w:rsidRPr="007B2827" w:rsidRDefault="007B2827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Kernel resources will be released</w:t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t xml:space="preserve">All created tasks will be automatically deleted and multitasking (either </w:t>
            </w:r>
            <w:proofErr w:type="spellStart"/>
            <w:r w:rsidRPr="007B2827">
              <w:rPr>
                <w:lang w:val="en-GB"/>
              </w:rPr>
              <w:t>preemptive</w:t>
            </w:r>
            <w:proofErr w:type="spellEnd"/>
            <w:r w:rsidRPr="007B2827">
              <w:rPr>
                <w:lang w:val="en-GB"/>
              </w:rPr>
              <w:t xml:space="preserve"> or cooperative) will stop</w:t>
            </w:r>
          </w:p>
          <w:p w:rsidR="007B2827" w:rsidRPr="007B2827" w:rsidRDefault="007B2827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Task resources (queues, semaphores) are not fre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befreit</w:t>
            </w:r>
            <w:proofErr w:type="spellEnd"/>
            <w:r>
              <w:rPr>
                <w:lang w:val="en-GB"/>
              </w:rPr>
              <w:t>)</w:t>
            </w:r>
          </w:p>
          <w:p w:rsidR="007B2827" w:rsidRDefault="007B2827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Many ports do not implement this function</w:t>
            </w:r>
          </w:p>
        </w:tc>
        <w:tc>
          <w:tcPr>
            <w:tcW w:w="6237" w:type="dxa"/>
          </w:tcPr>
          <w:p w:rsidR="00E05AA3" w:rsidRDefault="00E05AA3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7B2827" w:rsidTr="00E05AA3">
        <w:tc>
          <w:tcPr>
            <w:tcW w:w="3823" w:type="dxa"/>
          </w:tcPr>
          <w:p w:rsidR="007B2827" w:rsidRPr="007B2827" w:rsidRDefault="007B2827" w:rsidP="007B2827">
            <w:pPr>
              <w:pStyle w:val="berschrift2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</w:t>
            </w:r>
            <w:r>
              <w:rPr>
                <w:lang w:val="en-GB"/>
              </w:rPr>
              <w:t>SuspendAll</w:t>
            </w:r>
            <w:proofErr w:type="spellEnd"/>
            <w:proofErr w:type="gramEnd"/>
            <w:r w:rsidR="00DE0DBC">
              <w:rPr>
                <w:lang w:val="en-GB"/>
              </w:rPr>
              <w:t xml:space="preserve"> </w:t>
            </w:r>
            <w:r w:rsidR="00DE0DBC" w:rsidRPr="00DE0DBC">
              <w:rPr>
                <w:lang w:val="en-GB"/>
              </w:rPr>
              <w:sym w:font="Wingdings" w:char="F0E0"/>
            </w:r>
            <w:r w:rsidR="00DE0DBC">
              <w:rPr>
                <w:lang w:val="en-GB"/>
              </w:rPr>
              <w:t xml:space="preserve"> suspend (</w:t>
            </w:r>
            <w:proofErr w:type="spellStart"/>
            <w:r w:rsidR="00DE0DBC">
              <w:rPr>
                <w:lang w:val="en-GB"/>
              </w:rPr>
              <w:t>aussetzen</w:t>
            </w:r>
            <w:proofErr w:type="spellEnd"/>
            <w:r w:rsidR="00DE0DBC">
              <w:rPr>
                <w:lang w:val="en-GB"/>
              </w:rPr>
              <w:t>)</w:t>
            </w:r>
          </w:p>
          <w:p w:rsidR="007B2827" w:rsidRDefault="007B2827" w:rsidP="007B2827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</w:t>
            </w:r>
            <w:r>
              <w:rPr>
                <w:highlight w:val="yellow"/>
              </w:rPr>
              <w:t>SuspendAll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62279C" w:rsidRDefault="0062279C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 xml:space="preserve">Suspends the </w:t>
            </w:r>
            <w:r w:rsidR="007E38E9">
              <w:rPr>
                <w:lang w:val="en-GB"/>
              </w:rPr>
              <w:t>kernel/</w:t>
            </w:r>
            <w:r w:rsidRPr="0062279C">
              <w:rPr>
                <w:lang w:val="en-GB"/>
              </w:rPr>
              <w:t>schedule</w:t>
            </w:r>
            <w:r>
              <w:rPr>
                <w:lang w:val="en-GB"/>
              </w:rPr>
              <w:t>r</w:t>
            </w:r>
            <w:r w:rsidR="007E38E9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without disabling interrupts </w:t>
            </w:r>
          </w:p>
          <w:p w:rsidR="007E38E9" w:rsidRDefault="0062279C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>Context switches will not occur w</w:t>
            </w:r>
            <w:r>
              <w:rPr>
                <w:lang w:val="en-GB"/>
              </w:rPr>
              <w:t>hile the scheduler is suspended</w:t>
            </w:r>
          </w:p>
          <w:p w:rsidR="007757B2" w:rsidRPr="007757B2" w:rsidRDefault="007757B2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Can be called in a nested way</w:t>
            </w:r>
            <w:bookmarkStart w:id="0" w:name="_GoBack"/>
            <w:bookmarkEnd w:id="0"/>
          </w:p>
        </w:tc>
        <w:tc>
          <w:tcPr>
            <w:tcW w:w="6237" w:type="dxa"/>
          </w:tcPr>
          <w:p w:rsidR="007B2827" w:rsidRDefault="007B2827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7E38E9" w:rsidTr="00E05AA3">
        <w:tc>
          <w:tcPr>
            <w:tcW w:w="3823" w:type="dxa"/>
          </w:tcPr>
          <w:p w:rsidR="007E38E9" w:rsidRPr="007E38E9" w:rsidRDefault="007E38E9" w:rsidP="007E38E9">
            <w:pPr>
              <w:pStyle w:val="berschrift2"/>
              <w:outlineLvl w:val="1"/>
            </w:pPr>
            <w:proofErr w:type="spellStart"/>
            <w:r w:rsidRPr="007E38E9">
              <w:t>xTaskResumeAll</w:t>
            </w:r>
            <w:proofErr w:type="spellEnd"/>
          </w:p>
          <w:p w:rsidR="007E38E9" w:rsidRDefault="007E38E9" w:rsidP="007E38E9">
            <w:pPr>
              <w:pStyle w:val="StandardkursivINTROZusammenfassung"/>
            </w:pPr>
            <w:proofErr w:type="spellStart"/>
            <w:r w:rsidRPr="007E38E9">
              <w:rPr>
                <w:b/>
                <w:highlight w:val="yellow"/>
              </w:rPr>
              <w:t>portBASE_TYPE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xTaskResumeAll</w:t>
            </w:r>
            <w:proofErr w:type="spellEnd"/>
            <w:r>
              <w:rPr>
                <w:highlight w:val="yellow"/>
              </w:rPr>
              <w:t>(</w:t>
            </w:r>
            <w:r w:rsidRPr="007E38E9">
              <w:rPr>
                <w:b/>
                <w:highlight w:val="yellow"/>
              </w:rPr>
              <w:t>void</w:t>
            </w:r>
            <w:r>
              <w:rPr>
                <w:highlight w:val="yellow"/>
              </w:rPr>
              <w:t xml:space="preserve">) </w:t>
            </w:r>
          </w:p>
          <w:p w:rsidR="007757B2" w:rsidRDefault="007757B2" w:rsidP="007757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Puts the kernel from Suspended to Active state</w:t>
            </w:r>
          </w:p>
          <w:p w:rsidR="007757B2" w:rsidRPr="007757B2" w:rsidRDefault="007757B2" w:rsidP="007757B2">
            <w:pPr>
              <w:rPr>
                <w:b/>
                <w:lang w:val="en-GB"/>
              </w:rPr>
            </w:pPr>
            <w:r w:rsidRPr="007757B2">
              <w:rPr>
                <w:b/>
                <w:highlight w:val="yellow"/>
                <w:lang w:val="en-GB"/>
              </w:rPr>
              <w:t xml:space="preserve">- </w:t>
            </w:r>
            <w:r w:rsidRPr="007757B2">
              <w:rPr>
                <w:b/>
                <w:highlight w:val="yellow"/>
                <w:lang w:val="en-GB"/>
              </w:rPr>
              <w:t>return value</w:t>
            </w:r>
          </w:p>
          <w:p w:rsidR="007757B2" w:rsidRPr="007757B2" w:rsidRDefault="007757B2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TRUE</w:t>
            </w:r>
            <w:proofErr w:type="spellEnd"/>
            <w:r w:rsidRPr="007757B2">
              <w:rPr>
                <w:lang w:val="en-GB"/>
              </w:rPr>
              <w:t>: Context switch happened</w:t>
            </w:r>
          </w:p>
          <w:p w:rsidR="007757B2" w:rsidRPr="007757B2" w:rsidRDefault="007757B2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FALSE</w:t>
            </w:r>
            <w:proofErr w:type="spellEnd"/>
            <w:r w:rsidRPr="007757B2">
              <w:rPr>
                <w:lang w:val="en-GB"/>
              </w:rPr>
              <w:t>: no context switch or still Suspended (nested)</w:t>
            </w:r>
          </w:p>
        </w:tc>
        <w:tc>
          <w:tcPr>
            <w:tcW w:w="6237" w:type="dxa"/>
          </w:tcPr>
          <w:p w:rsidR="007E38E9" w:rsidRDefault="007E38E9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580CAD" w:rsidRPr="00CF5E7D" w:rsidRDefault="00580CAD" w:rsidP="00AD6C28">
      <w:pPr>
        <w:rPr>
          <w:lang w:val="en-GB"/>
        </w:rPr>
      </w:pPr>
    </w:p>
    <w:sectPr w:rsidR="00580CAD" w:rsidRPr="00CF5E7D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65B8" w:rsidRDefault="007465B8" w:rsidP="00A42E05">
      <w:pPr>
        <w:spacing w:line="240" w:lineRule="auto"/>
      </w:pPr>
      <w:r>
        <w:separator/>
      </w:r>
    </w:p>
  </w:endnote>
  <w:endnote w:type="continuationSeparator" w:id="0">
    <w:p w:rsidR="007465B8" w:rsidRDefault="007465B8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B05AAE" w:rsidRDefault="00B05AAE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57B2" w:rsidRPr="007757B2">
          <w:rPr>
            <w:noProof/>
            <w:lang w:val="de-DE"/>
          </w:rPr>
          <w:t>17</w:t>
        </w:r>
        <w:r>
          <w:fldChar w:fldCharType="end"/>
        </w:r>
      </w:p>
    </w:sdtContent>
  </w:sdt>
  <w:p w:rsidR="00B05AAE" w:rsidRDefault="00B05AAE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65B8" w:rsidRDefault="007465B8" w:rsidP="00A42E05">
      <w:pPr>
        <w:spacing w:line="240" w:lineRule="auto"/>
      </w:pPr>
      <w:r>
        <w:separator/>
      </w:r>
    </w:p>
  </w:footnote>
  <w:footnote w:type="continuationSeparator" w:id="0">
    <w:p w:rsidR="007465B8" w:rsidRDefault="007465B8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5AAE" w:rsidRDefault="00B05AAE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3"/>
  </w:num>
  <w:num w:numId="6">
    <w:abstractNumId w:val="6"/>
  </w:num>
  <w:num w:numId="7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141EE"/>
    <w:rsid w:val="00051DD6"/>
    <w:rsid w:val="00067731"/>
    <w:rsid w:val="0007617F"/>
    <w:rsid w:val="0008318E"/>
    <w:rsid w:val="0008463D"/>
    <w:rsid w:val="000A17F3"/>
    <w:rsid w:val="000B125D"/>
    <w:rsid w:val="000B2F4D"/>
    <w:rsid w:val="000C117E"/>
    <w:rsid w:val="000E242C"/>
    <w:rsid w:val="000E69EE"/>
    <w:rsid w:val="000E72B7"/>
    <w:rsid w:val="000F0F7E"/>
    <w:rsid w:val="000F2D8D"/>
    <w:rsid w:val="000F7FDF"/>
    <w:rsid w:val="00115B22"/>
    <w:rsid w:val="00116AD2"/>
    <w:rsid w:val="00116D16"/>
    <w:rsid w:val="001373F7"/>
    <w:rsid w:val="00146980"/>
    <w:rsid w:val="001855D8"/>
    <w:rsid w:val="00195F18"/>
    <w:rsid w:val="001A3EAD"/>
    <w:rsid w:val="001B2BFC"/>
    <w:rsid w:val="001C3132"/>
    <w:rsid w:val="001C6590"/>
    <w:rsid w:val="001D410A"/>
    <w:rsid w:val="001D718B"/>
    <w:rsid w:val="001F0102"/>
    <w:rsid w:val="00210F53"/>
    <w:rsid w:val="00220C8A"/>
    <w:rsid w:val="00257954"/>
    <w:rsid w:val="00260422"/>
    <w:rsid w:val="00263CA5"/>
    <w:rsid w:val="00273EAB"/>
    <w:rsid w:val="00274B11"/>
    <w:rsid w:val="00281951"/>
    <w:rsid w:val="002B18AE"/>
    <w:rsid w:val="002C6757"/>
    <w:rsid w:val="002E2776"/>
    <w:rsid w:val="002E7028"/>
    <w:rsid w:val="002F2ADC"/>
    <w:rsid w:val="00302437"/>
    <w:rsid w:val="00303094"/>
    <w:rsid w:val="00325578"/>
    <w:rsid w:val="0032673C"/>
    <w:rsid w:val="00326CF7"/>
    <w:rsid w:val="003338E9"/>
    <w:rsid w:val="003361CE"/>
    <w:rsid w:val="00337327"/>
    <w:rsid w:val="00346892"/>
    <w:rsid w:val="003522A5"/>
    <w:rsid w:val="00356C23"/>
    <w:rsid w:val="00390874"/>
    <w:rsid w:val="00397EFA"/>
    <w:rsid w:val="003A1FA7"/>
    <w:rsid w:val="003B1A81"/>
    <w:rsid w:val="003B1D4F"/>
    <w:rsid w:val="003D32B2"/>
    <w:rsid w:val="003D676B"/>
    <w:rsid w:val="003E563F"/>
    <w:rsid w:val="003F142B"/>
    <w:rsid w:val="00402928"/>
    <w:rsid w:val="00430660"/>
    <w:rsid w:val="00440667"/>
    <w:rsid w:val="00441C90"/>
    <w:rsid w:val="00466651"/>
    <w:rsid w:val="004728D4"/>
    <w:rsid w:val="0048100D"/>
    <w:rsid w:val="0048163C"/>
    <w:rsid w:val="00487742"/>
    <w:rsid w:val="0049184C"/>
    <w:rsid w:val="004B4801"/>
    <w:rsid w:val="004D11C2"/>
    <w:rsid w:val="004D30BD"/>
    <w:rsid w:val="004D4787"/>
    <w:rsid w:val="004E07E2"/>
    <w:rsid w:val="004F04C6"/>
    <w:rsid w:val="004F1CB9"/>
    <w:rsid w:val="005144EF"/>
    <w:rsid w:val="00527046"/>
    <w:rsid w:val="00536935"/>
    <w:rsid w:val="005576BA"/>
    <w:rsid w:val="00571D3C"/>
    <w:rsid w:val="00580CAD"/>
    <w:rsid w:val="00594DFA"/>
    <w:rsid w:val="00597D17"/>
    <w:rsid w:val="005A0E08"/>
    <w:rsid w:val="005A1034"/>
    <w:rsid w:val="005A23C3"/>
    <w:rsid w:val="005A33C4"/>
    <w:rsid w:val="005A5616"/>
    <w:rsid w:val="005C55F0"/>
    <w:rsid w:val="005D2F34"/>
    <w:rsid w:val="005E2A01"/>
    <w:rsid w:val="005F7ED5"/>
    <w:rsid w:val="00607B21"/>
    <w:rsid w:val="00613977"/>
    <w:rsid w:val="00620FAD"/>
    <w:rsid w:val="0062279C"/>
    <w:rsid w:val="00624164"/>
    <w:rsid w:val="006263C6"/>
    <w:rsid w:val="00626462"/>
    <w:rsid w:val="0063670A"/>
    <w:rsid w:val="006452B0"/>
    <w:rsid w:val="00653477"/>
    <w:rsid w:val="00655B41"/>
    <w:rsid w:val="00670802"/>
    <w:rsid w:val="00671245"/>
    <w:rsid w:val="00672CD4"/>
    <w:rsid w:val="00685335"/>
    <w:rsid w:val="00686CD9"/>
    <w:rsid w:val="006938D8"/>
    <w:rsid w:val="00697DB2"/>
    <w:rsid w:val="006A3D69"/>
    <w:rsid w:val="006A6F48"/>
    <w:rsid w:val="006B0933"/>
    <w:rsid w:val="006B5387"/>
    <w:rsid w:val="006C08CC"/>
    <w:rsid w:val="006C76E3"/>
    <w:rsid w:val="006E3AB9"/>
    <w:rsid w:val="006E523C"/>
    <w:rsid w:val="006E5D9F"/>
    <w:rsid w:val="006F24C9"/>
    <w:rsid w:val="007053CA"/>
    <w:rsid w:val="00705AB8"/>
    <w:rsid w:val="00722151"/>
    <w:rsid w:val="007270B3"/>
    <w:rsid w:val="0072770F"/>
    <w:rsid w:val="00745D48"/>
    <w:rsid w:val="007465B8"/>
    <w:rsid w:val="0075701C"/>
    <w:rsid w:val="0076239C"/>
    <w:rsid w:val="00772555"/>
    <w:rsid w:val="00773880"/>
    <w:rsid w:val="007757B2"/>
    <w:rsid w:val="007A3B22"/>
    <w:rsid w:val="007B2827"/>
    <w:rsid w:val="007C37E4"/>
    <w:rsid w:val="007D5032"/>
    <w:rsid w:val="007E38E9"/>
    <w:rsid w:val="007E71D0"/>
    <w:rsid w:val="007F52A3"/>
    <w:rsid w:val="007F693C"/>
    <w:rsid w:val="00806FCB"/>
    <w:rsid w:val="008217AA"/>
    <w:rsid w:val="00821D81"/>
    <w:rsid w:val="00825E71"/>
    <w:rsid w:val="008340CF"/>
    <w:rsid w:val="008345DC"/>
    <w:rsid w:val="008379E2"/>
    <w:rsid w:val="00870841"/>
    <w:rsid w:val="00882352"/>
    <w:rsid w:val="00887BD9"/>
    <w:rsid w:val="0089010D"/>
    <w:rsid w:val="008C3F81"/>
    <w:rsid w:val="008C4EF2"/>
    <w:rsid w:val="008E34F1"/>
    <w:rsid w:val="008F3659"/>
    <w:rsid w:val="009205B7"/>
    <w:rsid w:val="009258CB"/>
    <w:rsid w:val="0092623C"/>
    <w:rsid w:val="0092767F"/>
    <w:rsid w:val="00933D0F"/>
    <w:rsid w:val="009421A9"/>
    <w:rsid w:val="009422D7"/>
    <w:rsid w:val="009444B5"/>
    <w:rsid w:val="00963C77"/>
    <w:rsid w:val="00971CFA"/>
    <w:rsid w:val="009741F6"/>
    <w:rsid w:val="00982051"/>
    <w:rsid w:val="00982BC0"/>
    <w:rsid w:val="009A1611"/>
    <w:rsid w:val="009A2800"/>
    <w:rsid w:val="009A6D94"/>
    <w:rsid w:val="009D778F"/>
    <w:rsid w:val="009F24E8"/>
    <w:rsid w:val="00A15D59"/>
    <w:rsid w:val="00A16E57"/>
    <w:rsid w:val="00A244A6"/>
    <w:rsid w:val="00A2632F"/>
    <w:rsid w:val="00A353E1"/>
    <w:rsid w:val="00A42E05"/>
    <w:rsid w:val="00A42E6C"/>
    <w:rsid w:val="00A4421A"/>
    <w:rsid w:val="00A52C4B"/>
    <w:rsid w:val="00A87F51"/>
    <w:rsid w:val="00A92268"/>
    <w:rsid w:val="00A93DB2"/>
    <w:rsid w:val="00AA0254"/>
    <w:rsid w:val="00AA5FFC"/>
    <w:rsid w:val="00AB33EE"/>
    <w:rsid w:val="00AC7784"/>
    <w:rsid w:val="00AD6C28"/>
    <w:rsid w:val="00AF2436"/>
    <w:rsid w:val="00AF3A7E"/>
    <w:rsid w:val="00B009BC"/>
    <w:rsid w:val="00B05AAE"/>
    <w:rsid w:val="00B10183"/>
    <w:rsid w:val="00B24CBA"/>
    <w:rsid w:val="00B565CA"/>
    <w:rsid w:val="00B57CDD"/>
    <w:rsid w:val="00B57F20"/>
    <w:rsid w:val="00B76810"/>
    <w:rsid w:val="00B84AB3"/>
    <w:rsid w:val="00B96415"/>
    <w:rsid w:val="00BC363C"/>
    <w:rsid w:val="00BC71DF"/>
    <w:rsid w:val="00BD7EF3"/>
    <w:rsid w:val="00BF3B92"/>
    <w:rsid w:val="00BF55BF"/>
    <w:rsid w:val="00BF6968"/>
    <w:rsid w:val="00C062EA"/>
    <w:rsid w:val="00C320B9"/>
    <w:rsid w:val="00C32FCB"/>
    <w:rsid w:val="00C45BB9"/>
    <w:rsid w:val="00C47A92"/>
    <w:rsid w:val="00C53032"/>
    <w:rsid w:val="00C607F8"/>
    <w:rsid w:val="00C616E5"/>
    <w:rsid w:val="00C6238E"/>
    <w:rsid w:val="00C643D7"/>
    <w:rsid w:val="00C84CC6"/>
    <w:rsid w:val="00C87A33"/>
    <w:rsid w:val="00C920B0"/>
    <w:rsid w:val="00CA0BF2"/>
    <w:rsid w:val="00CA294E"/>
    <w:rsid w:val="00CB17B0"/>
    <w:rsid w:val="00CB4436"/>
    <w:rsid w:val="00CC1847"/>
    <w:rsid w:val="00CD271E"/>
    <w:rsid w:val="00CD5B91"/>
    <w:rsid w:val="00CF1017"/>
    <w:rsid w:val="00CF5937"/>
    <w:rsid w:val="00CF5E7D"/>
    <w:rsid w:val="00D009EA"/>
    <w:rsid w:val="00D0605B"/>
    <w:rsid w:val="00D1287C"/>
    <w:rsid w:val="00D12AEF"/>
    <w:rsid w:val="00D12B93"/>
    <w:rsid w:val="00D13A85"/>
    <w:rsid w:val="00D37358"/>
    <w:rsid w:val="00D5152C"/>
    <w:rsid w:val="00D628EA"/>
    <w:rsid w:val="00D6718D"/>
    <w:rsid w:val="00D67B86"/>
    <w:rsid w:val="00D70395"/>
    <w:rsid w:val="00D70A62"/>
    <w:rsid w:val="00D72B3E"/>
    <w:rsid w:val="00DB25EF"/>
    <w:rsid w:val="00DB5463"/>
    <w:rsid w:val="00DC024A"/>
    <w:rsid w:val="00DD1D0A"/>
    <w:rsid w:val="00DD37D5"/>
    <w:rsid w:val="00DE0DBC"/>
    <w:rsid w:val="00DF070C"/>
    <w:rsid w:val="00E05AA3"/>
    <w:rsid w:val="00E247E8"/>
    <w:rsid w:val="00E37E93"/>
    <w:rsid w:val="00E56210"/>
    <w:rsid w:val="00E5695A"/>
    <w:rsid w:val="00E614CC"/>
    <w:rsid w:val="00E629A1"/>
    <w:rsid w:val="00E652D6"/>
    <w:rsid w:val="00E719BC"/>
    <w:rsid w:val="00E83CB4"/>
    <w:rsid w:val="00E84631"/>
    <w:rsid w:val="00E90494"/>
    <w:rsid w:val="00E911EE"/>
    <w:rsid w:val="00EA7E71"/>
    <w:rsid w:val="00EB63F5"/>
    <w:rsid w:val="00EC380D"/>
    <w:rsid w:val="00ED5BF9"/>
    <w:rsid w:val="00EE1838"/>
    <w:rsid w:val="00EF6BB9"/>
    <w:rsid w:val="00F01CF9"/>
    <w:rsid w:val="00F2370E"/>
    <w:rsid w:val="00F31B4C"/>
    <w:rsid w:val="00F321A5"/>
    <w:rsid w:val="00F36526"/>
    <w:rsid w:val="00F47707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  <w:style w:type="character" w:styleId="Fett">
    <w:name w:val="Strong"/>
    <w:basedOn w:val="Absatz-Standardschriftart"/>
    <w:uiPriority w:val="22"/>
    <w:qFormat/>
    <w:rsid w:val="0062416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63" Type="http://schemas.openxmlformats.org/officeDocument/2006/relationships/footer" Target="footer1.xml"/><Relationship Id="rId84" Type="http://schemas.openxmlformats.org/officeDocument/2006/relationships/image" Target="media/image75.pn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5.jpeg"/><Relationship Id="rId128" Type="http://schemas.openxmlformats.org/officeDocument/2006/relationships/image" Target="media/image119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5" Type="http://schemas.openxmlformats.org/officeDocument/2006/relationships/image" Target="media/image86.png"/><Relationship Id="rId160" Type="http://schemas.openxmlformats.org/officeDocument/2006/relationships/image" Target="media/image151.png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5.png"/><Relationship Id="rId118" Type="http://schemas.openxmlformats.org/officeDocument/2006/relationships/image" Target="media/image109.png"/><Relationship Id="rId139" Type="http://schemas.openxmlformats.org/officeDocument/2006/relationships/image" Target="media/image130.pn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71" Type="http://schemas.openxmlformats.org/officeDocument/2006/relationships/image" Target="media/image162.png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99.jpeg"/><Relationship Id="rId129" Type="http://schemas.openxmlformats.org/officeDocument/2006/relationships/image" Target="media/image120.png"/><Relationship Id="rId54" Type="http://schemas.openxmlformats.org/officeDocument/2006/relationships/image" Target="media/image47.png"/><Relationship Id="rId75" Type="http://schemas.openxmlformats.org/officeDocument/2006/relationships/image" Target="media/image66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61" Type="http://schemas.openxmlformats.org/officeDocument/2006/relationships/image" Target="media/image15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7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2" Type="http://schemas.openxmlformats.org/officeDocument/2006/relationships/image" Target="media/image163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header" Target="header1.xml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fontTable" Target="fontTable.xml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theme" Target="theme/theme1.xml"/><Relationship Id="rId16" Type="http://schemas.openxmlformats.org/officeDocument/2006/relationships/image" Target="media/image9.png"/><Relationship Id="rId37" Type="http://schemas.openxmlformats.org/officeDocument/2006/relationships/image" Target="media/image30.jpeg"/><Relationship Id="rId58" Type="http://schemas.openxmlformats.org/officeDocument/2006/relationships/image" Target="media/image51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44" Type="http://schemas.openxmlformats.org/officeDocument/2006/relationships/image" Target="media/image135.png"/><Relationship Id="rId90" Type="http://schemas.openxmlformats.org/officeDocument/2006/relationships/image" Target="media/image81.png"/><Relationship Id="rId165" Type="http://schemas.openxmlformats.org/officeDocument/2006/relationships/image" Target="media/image156.png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0.JPG"/><Relationship Id="rId113" Type="http://schemas.openxmlformats.org/officeDocument/2006/relationships/image" Target="media/image104.png"/><Relationship Id="rId134" Type="http://schemas.openxmlformats.org/officeDocument/2006/relationships/image" Target="media/image125.png"/><Relationship Id="rId80" Type="http://schemas.openxmlformats.org/officeDocument/2006/relationships/image" Target="media/image71.png"/><Relationship Id="rId155" Type="http://schemas.openxmlformats.org/officeDocument/2006/relationships/image" Target="media/image146.png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4.png"/><Relationship Id="rId124" Type="http://schemas.openxmlformats.org/officeDocument/2006/relationships/image" Target="media/image115.png"/><Relationship Id="rId70" Type="http://schemas.openxmlformats.org/officeDocument/2006/relationships/image" Target="media/image61.png"/><Relationship Id="rId91" Type="http://schemas.openxmlformats.org/officeDocument/2006/relationships/image" Target="media/image82.png"/><Relationship Id="rId145" Type="http://schemas.openxmlformats.org/officeDocument/2006/relationships/image" Target="media/image136.png"/><Relationship Id="rId166" Type="http://schemas.openxmlformats.org/officeDocument/2006/relationships/image" Target="media/image1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6060</Words>
  <Characters>38179</Characters>
  <Application>Microsoft Office Word</Application>
  <DocSecurity>0</DocSecurity>
  <Lines>318</Lines>
  <Paragraphs>8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140</cp:revision>
  <cp:lastPrinted>2017-06-15T17:27:00Z</cp:lastPrinted>
  <dcterms:created xsi:type="dcterms:W3CDTF">2017-06-13T13:56:00Z</dcterms:created>
  <dcterms:modified xsi:type="dcterms:W3CDTF">2017-06-20T15:56:00Z</dcterms:modified>
</cp:coreProperties>
</file>